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lastRenderedPageBreak/>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420F648A" w:rsidR="002B4828" w:rsidRPr="002B4828" w:rsidRDefault="002B4828" w:rsidP="00CF1E02">
            <w:pPr>
              <w:rPr>
                <w:rFonts w:eastAsia="Yu Mincho"/>
                <w:lang w:val="en-US" w:eastAsia="ja-JP"/>
              </w:rPr>
            </w:pPr>
          </w:p>
        </w:tc>
        <w:tc>
          <w:tcPr>
            <w:tcW w:w="7445" w:type="dxa"/>
            <w:tcBorders>
              <w:top w:val="single" w:sz="4" w:space="0" w:color="auto"/>
              <w:left w:val="single" w:sz="4" w:space="0" w:color="auto"/>
              <w:bottom w:val="single" w:sz="4" w:space="0" w:color="auto"/>
              <w:right w:val="single" w:sz="4" w:space="0" w:color="auto"/>
            </w:tcBorders>
          </w:tcPr>
          <w:p w14:paraId="70A5ADA3" w14:textId="306CD465" w:rsidR="002B4828" w:rsidRPr="002B4828" w:rsidRDefault="002B4828" w:rsidP="00CF1E02">
            <w:pPr>
              <w:rPr>
                <w:rFonts w:eastAsia="Yu Mincho"/>
                <w:lang w:eastAsia="ja-JP"/>
              </w:rPr>
            </w:pPr>
          </w:p>
        </w:tc>
      </w:tr>
    </w:tbl>
    <w:p w14:paraId="53FF3989" w14:textId="77777777" w:rsidR="008E0B98" w:rsidRPr="00B56433"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lastRenderedPageBreak/>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6513"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2875CFDF" w:rsidR="00126513" w:rsidRPr="008F7F21" w:rsidRDefault="00126513" w:rsidP="00CF1E02">
            <w:pPr>
              <w:rPr>
                <w:rFonts w:eastAsia="DengXian"/>
                <w:lang w:eastAsia="zh-CN"/>
              </w:rPr>
            </w:pPr>
          </w:p>
        </w:tc>
        <w:tc>
          <w:tcPr>
            <w:tcW w:w="7445" w:type="dxa"/>
            <w:tcBorders>
              <w:top w:val="single" w:sz="4" w:space="0" w:color="auto"/>
              <w:left w:val="single" w:sz="4" w:space="0" w:color="auto"/>
              <w:bottom w:val="single" w:sz="4" w:space="0" w:color="auto"/>
              <w:right w:val="single" w:sz="4" w:space="0" w:color="auto"/>
            </w:tcBorders>
          </w:tcPr>
          <w:p w14:paraId="5429CA02" w14:textId="07C84117" w:rsidR="00126513" w:rsidRPr="008F7F21" w:rsidRDefault="00126513" w:rsidP="00CF1E02">
            <w:pPr>
              <w:rPr>
                <w:rFonts w:eastAsia="DengXian"/>
                <w:lang w:eastAsia="zh-CN"/>
              </w:rPr>
            </w:pP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lastRenderedPageBreak/>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5E5E73"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51E3BB1C" w:rsidR="005E5E73" w:rsidRPr="008F7F21" w:rsidRDefault="005E5E73" w:rsidP="00CF1E02">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2F8BAC84" w14:textId="2A63CE07" w:rsidR="005E5E73" w:rsidRPr="008F7F21" w:rsidRDefault="005E5E73" w:rsidP="00CF1E02">
            <w:pPr>
              <w:rPr>
                <w:rFonts w:eastAsia="DengXian"/>
                <w:lang w:eastAsia="zh-CN"/>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5E5E73" w:rsidRPr="008F7F21" w:rsidRDefault="005E5E73" w:rsidP="00CF1E02">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lastRenderedPageBreak/>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0F568D"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317D7E89" w:rsidR="000F568D" w:rsidRPr="008F7F21" w:rsidRDefault="000F568D" w:rsidP="00CF1E0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5D12B383" w:rsidR="000F568D" w:rsidRDefault="000F568D" w:rsidP="00CF1E02">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w:t>
            </w:r>
            <w:r>
              <w:rPr>
                <w:rFonts w:eastAsia="Yu Mincho"/>
                <w:lang w:eastAsia="ja-JP"/>
              </w:rPr>
              <w:lastRenderedPageBreak/>
              <w:t xml:space="preserve">RRM, which is based on 2 Rx. If </w:t>
            </w:r>
            <w:proofErr w:type="spellStart"/>
            <w:r>
              <w:rPr>
                <w:rFonts w:eastAsia="Yu Mincho"/>
                <w:lang w:eastAsia="ja-JP"/>
              </w:rPr>
              <w:t>RedCap</w:t>
            </w:r>
            <w:proofErr w:type="spellEnd"/>
            <w:r>
              <w:rPr>
                <w:rFonts w:eastAsia="Yu Mincho"/>
                <w:lang w:eastAsia="ja-JP"/>
              </w:rPr>
              <w:t xml:space="preserve">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5A157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77777777" w:rsidR="005A1577" w:rsidRDefault="005A1577">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77777777" w:rsidR="005A1577" w:rsidRDefault="005A1577">
            <w:pPr>
              <w:rPr>
                <w:rFonts w:eastAsia="DengXian"/>
                <w:lang w:eastAsia="zh-CN"/>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lastRenderedPageBreak/>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lastRenderedPageBreak/>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5A157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77777777" w:rsidR="005A1577" w:rsidRDefault="005A1577">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77777777" w:rsidR="005A1577" w:rsidRDefault="005A1577">
            <w:pPr>
              <w:rPr>
                <w:rFonts w:eastAsia="DengXian"/>
                <w:lang w:eastAsia="zh-CN"/>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lastRenderedPageBreak/>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lastRenderedPageBreak/>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lastRenderedPageBreak/>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0DAF679E" w:rsidR="005A767D" w:rsidRPr="005A767D" w:rsidRDefault="005A767D" w:rsidP="00CF1E02">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77777777" w:rsidR="005A767D" w:rsidRPr="005A767D" w:rsidRDefault="005A767D" w:rsidP="00CF1E02">
            <w:pPr>
              <w:rPr>
                <w:rFonts w:eastAsia="DengXian"/>
                <w:lang w:eastAsia="zh-CN"/>
              </w:rPr>
            </w:pP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1543B" w14:paraId="1526388E" w14:textId="77777777" w:rsidTr="00C9063A">
        <w:tc>
          <w:tcPr>
            <w:tcW w:w="1493" w:type="dxa"/>
            <w:tcMar>
              <w:top w:w="0" w:type="dxa"/>
              <w:left w:w="108" w:type="dxa"/>
              <w:bottom w:w="0" w:type="dxa"/>
              <w:right w:w="108" w:type="dxa"/>
            </w:tcMar>
          </w:tcPr>
          <w:p w14:paraId="7DCD2FF4" w14:textId="6983F231" w:rsidR="00B1543B" w:rsidRDefault="00B1543B" w:rsidP="00B1543B">
            <w:pPr>
              <w:rPr>
                <w:lang w:eastAsia="zh-CN"/>
              </w:rPr>
            </w:pPr>
          </w:p>
        </w:tc>
        <w:tc>
          <w:tcPr>
            <w:tcW w:w="1107" w:type="dxa"/>
          </w:tcPr>
          <w:p w14:paraId="43B5B0CE" w14:textId="6E8B1A7C" w:rsidR="00B1543B" w:rsidRDefault="00B1543B" w:rsidP="00B1543B">
            <w:pPr>
              <w:rPr>
                <w:lang w:eastAsia="zh-CN"/>
              </w:rPr>
            </w:pPr>
          </w:p>
        </w:tc>
        <w:tc>
          <w:tcPr>
            <w:tcW w:w="7034" w:type="dxa"/>
            <w:tcMar>
              <w:top w:w="0" w:type="dxa"/>
              <w:left w:w="108" w:type="dxa"/>
              <w:bottom w:w="0" w:type="dxa"/>
              <w:right w:w="108" w:type="dxa"/>
            </w:tcMar>
          </w:tcPr>
          <w:p w14:paraId="2C4CB0C5" w14:textId="695B4C4D" w:rsidR="00B1543B" w:rsidRDefault="00B1543B" w:rsidP="00B1543B">
            <w:pPr>
              <w:rPr>
                <w:lang w:eastAsia="zh-CN"/>
              </w:rPr>
            </w:pP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52403" w:rsidRDefault="00B52403" w:rsidP="00B52403">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52403" w:rsidRDefault="00B52403" w:rsidP="00B52403">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925A82" w:rsidRDefault="00925A82" w:rsidP="00925A82">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925A82" w:rsidRDefault="00925A82" w:rsidP="00925A82">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lastRenderedPageBreak/>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1906E86D" w:rsidR="00D41CC8" w:rsidRPr="00D41CC8" w:rsidRDefault="00D41CC8" w:rsidP="00CF1E02">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77777777" w:rsidR="00D41CC8" w:rsidRPr="00D41CC8" w:rsidRDefault="00D41CC8" w:rsidP="00CF1E02">
            <w:pPr>
              <w:rPr>
                <w:rFonts w:eastAsia="DengXian"/>
                <w:lang w:eastAsia="zh-CN"/>
              </w:rPr>
            </w:pPr>
          </w:p>
        </w:tc>
      </w:tr>
    </w:tbl>
    <w:p w14:paraId="5A9FAEE9" w14:textId="77777777" w:rsidR="00A60F02" w:rsidRPr="00B56433"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0D566D"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5BD1B09" w14:textId="77777777" w:rsidR="000D566D" w:rsidRPr="008F7F21"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0D566D" w:rsidRDefault="000D566D" w:rsidP="008F7F21">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lastRenderedPageBreak/>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0D566D"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77777777" w:rsidR="000D566D" w:rsidRDefault="000D566D">
            <w:pPr>
              <w:rPr>
                <w:rFonts w:eastAsia="Yu Mincho"/>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7777777" w:rsidR="000D566D" w:rsidRDefault="000D566D">
            <w:pPr>
              <w:rPr>
                <w:rFonts w:eastAsia="Yu Mincho"/>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0D566D"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BB1EC9A"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0D566D" w:rsidRDefault="000D566D" w:rsidP="008F7F21">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452445"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0D566D"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77777777" w:rsidR="000D566D" w:rsidRDefault="000D566D">
            <w:pPr>
              <w:rPr>
                <w:rFonts w:eastAsia="Yu Mincho"/>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77777777" w:rsidR="000D566D" w:rsidRDefault="000D566D">
            <w:pPr>
              <w:rPr>
                <w:rFonts w:eastAsia="Yu Mincho"/>
                <w:lang w:eastAsia="zh-CN"/>
              </w:rPr>
            </w:pPr>
          </w:p>
        </w:tc>
      </w:tr>
    </w:tbl>
    <w:p w14:paraId="2D36E207" w14:textId="77777777" w:rsidR="003244EE" w:rsidRPr="00B56433"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lastRenderedPageBreak/>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0D566D"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5201B23"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0D566D" w:rsidRPr="00BA3A04" w:rsidRDefault="000D566D">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0D566D"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77777777" w:rsidR="000D566D" w:rsidRDefault="000D566D">
            <w:pPr>
              <w:rPr>
                <w:rFonts w:eastAsia="DengXian"/>
                <w:lang w:eastAsia="zh-CN"/>
              </w:rPr>
            </w:pP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0D566D"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8C9AB77"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0D566D" w:rsidRDefault="000D566D">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0D566D"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7777777" w:rsidR="000D566D" w:rsidRDefault="000D566D">
            <w:pPr>
              <w:rPr>
                <w:rFonts w:eastAsia="DengXian"/>
                <w:lang w:eastAsia="zh-CN"/>
              </w:rPr>
            </w:pPr>
          </w:p>
        </w:tc>
      </w:tr>
    </w:tbl>
    <w:p w14:paraId="0AE4A588" w14:textId="77777777" w:rsidR="00F1496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lastRenderedPageBreak/>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lastRenderedPageBreak/>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 xml:space="preserve">A vast majority of the responses prefers Option B, i.e. to only study Type A. There are also a few responses who want to study both Type A and B, and a few responses who do not want </w:t>
            </w:r>
            <w:r w:rsidRPr="00C863F9">
              <w:rPr>
                <w:rFonts w:eastAsia="DengXian"/>
                <w:color w:val="C00000"/>
                <w:lang w:eastAsia="zh-CN"/>
              </w:rPr>
              <w:lastRenderedPageBreak/>
              <w:t>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F40B2B"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6F4150BE"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F40B2B" w:rsidRPr="005C4C40" w:rsidRDefault="00F40B2B">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F40B2B"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7777777" w:rsidR="00F40B2B" w:rsidRDefault="00F40B2B">
            <w:pPr>
              <w:rPr>
                <w:lang w:eastAsia="zh-CN"/>
              </w:rPr>
            </w:pP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F40B2B"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1613CFB"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F40B2B" w:rsidRDefault="00F40B2B">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F40B2B"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77777777" w:rsidR="00F40B2B" w:rsidRDefault="00F40B2B">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lastRenderedPageBreak/>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lastRenderedPageBreak/>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lastRenderedPageBreak/>
              <w:t>N2 = 20, 24, 46, and 72 symbols for 15, 30, 60, and 120 kHz SCS</w:t>
            </w:r>
          </w:p>
        </w:tc>
      </w:tr>
      <w:tr w:rsidR="00F40B2B" w:rsidRPr="003B202B" w14:paraId="28704246"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045393" w14:textId="77777777" w:rsidR="00F40B2B" w:rsidRPr="00F40B2B" w:rsidRDefault="00F40B2B" w:rsidP="00AD759E">
            <w:pPr>
              <w:rPr>
                <w:rFonts w:eastAsia="DengXian"/>
                <w:lang w:eastAsia="zh-CN"/>
              </w:rPr>
            </w:pP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06E447" w14:textId="77777777" w:rsidR="00F40B2B" w:rsidRPr="00F40B2B" w:rsidRDefault="00F40B2B" w:rsidP="00AD759E">
            <w:pPr>
              <w:rPr>
                <w:rFonts w:eastAsia="Yu Mincho"/>
                <w:lang w:eastAsia="ja-JP"/>
              </w:rPr>
            </w:pP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lastRenderedPageBreak/>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52AB50" w14:textId="77777777" w:rsidR="00F40B2B" w:rsidRPr="00F40B2B" w:rsidRDefault="00F40B2B" w:rsidP="00AD759E">
            <w:pPr>
              <w:rPr>
                <w:rFonts w:eastAsia="DengXian"/>
                <w:lang w:eastAsia="zh-CN"/>
              </w:rPr>
            </w:pP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77777777" w:rsidR="00F40B2B" w:rsidRPr="00F40B2B" w:rsidRDefault="00F40B2B" w:rsidP="00AD759E">
            <w:pPr>
              <w:rPr>
                <w:rFonts w:eastAsia="DengXian"/>
                <w:lang w:eastAsia="zh-CN"/>
              </w:rPr>
            </w:pPr>
          </w:p>
        </w:tc>
      </w:tr>
    </w:tbl>
    <w:p w14:paraId="63A43DC4" w14:textId="77777777" w:rsidR="000D7CD7" w:rsidRPr="00B56433"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lastRenderedPageBreak/>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F40B2B"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AB372D6"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F40B2B" w:rsidRPr="006222E7" w:rsidRDefault="00F40B2B">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F40B2B"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77777777" w:rsidR="00F40B2B" w:rsidRDefault="00F40B2B">
            <w:pPr>
              <w:rPr>
                <w:rFonts w:eastAsia="DengXian"/>
                <w:lang w:eastAsia="zh-CN"/>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w:t>
      </w:r>
      <w:r>
        <w:rPr>
          <w:lang w:eastAsia="ja-JP"/>
        </w:rPr>
        <w:lastRenderedPageBreak/>
        <w:t xml:space="preserve">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F40B2B"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77777777" w:rsidR="00F40B2B" w:rsidRDefault="00F40B2B">
            <w:pPr>
              <w:rPr>
                <w:rFonts w:eastAsia="DengXian"/>
                <w:lang w:eastAsia="zh-CN"/>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77777777" w:rsidR="00F40B2B" w:rsidRDefault="00F40B2B">
            <w:pPr>
              <w:rPr>
                <w:rFonts w:eastAsia="DengXian"/>
                <w:lang w:eastAsia="zh-CN"/>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F40B2B"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77777777" w:rsidR="00F40B2B" w:rsidRDefault="00F40B2B">
            <w:pPr>
              <w:rPr>
                <w:rFonts w:eastAsia="DengXian"/>
                <w:lang w:eastAsia="zh-CN"/>
              </w:rPr>
            </w:pPr>
          </w:p>
        </w:tc>
      </w:tr>
    </w:tbl>
    <w:p w14:paraId="7A981402" w14:textId="77777777" w:rsidR="00312B2F" w:rsidRDefault="00312B2F" w:rsidP="002369B7"/>
    <w:p w14:paraId="6047D18C" w14:textId="287458A4" w:rsidR="0076672F" w:rsidRDefault="0076672F" w:rsidP="0076672F">
      <w:pPr>
        <w:pStyle w:val="Heading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lastRenderedPageBreak/>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So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lastRenderedPageBreak/>
              <w:t>Overall, the processing capability needs to be accepted in a package. We prefer only one technique, but can accept modulation and MIMO as long as the ones with less support are clearly decided not to be studied.</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lastRenderedPageBreak/>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77777777" w:rsidR="00F40B2B" w:rsidRPr="00F40B2B" w:rsidRDefault="00F40B2B" w:rsidP="00AD759E">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77777777" w:rsidR="00F40B2B" w:rsidRPr="00F40B2B" w:rsidRDefault="00F40B2B" w:rsidP="00AD759E">
            <w:pPr>
              <w:rPr>
                <w:rFonts w:eastAsia="DengXian"/>
                <w:lang w:eastAsia="zh-CN"/>
              </w:rPr>
            </w:pP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3DCF6D" w14:textId="77777777" w:rsidR="00F40B2B" w:rsidRPr="00F40B2B" w:rsidRDefault="00F40B2B" w:rsidP="00AD759E">
            <w:pPr>
              <w:rPr>
                <w:rFonts w:eastAsia="DengXian"/>
                <w:lang w:eastAsia="zh-CN"/>
              </w:rPr>
            </w:pP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4B4897" w14:textId="77777777" w:rsidR="00F40B2B" w:rsidRPr="00F40B2B" w:rsidRDefault="00F40B2B" w:rsidP="00AD759E">
            <w:pPr>
              <w:rPr>
                <w:rFonts w:eastAsia="DengXian"/>
                <w:lang w:eastAsia="zh-CN"/>
              </w:rPr>
            </w:pP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F40B2B"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77777777" w:rsidR="00F40B2B" w:rsidRPr="00F40B2B" w:rsidRDefault="00F40B2B">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7777777" w:rsidR="00F40B2B" w:rsidRPr="00F40B2B" w:rsidRDefault="00F40B2B">
            <w:pPr>
              <w:rPr>
                <w:rFonts w:eastAsia="DengXian"/>
                <w:lang w:eastAsia="zh-CN"/>
              </w:rPr>
            </w:pPr>
          </w:p>
        </w:tc>
      </w:tr>
    </w:tbl>
    <w:p w14:paraId="3D7F9E76" w14:textId="77777777" w:rsidR="004E7775" w:rsidRPr="009F63A6" w:rsidRDefault="004E7775" w:rsidP="004E7775"/>
    <w:p w14:paraId="0B0736B7" w14:textId="5C253CC9" w:rsidR="0076672F" w:rsidRDefault="0076672F" w:rsidP="0076672F">
      <w:pPr>
        <w:pStyle w:val="Heading3"/>
      </w:pPr>
      <w:bookmarkStart w:id="38" w:name="_Toc42165622"/>
      <w:r>
        <w:t>7.6.2</w:t>
      </w:r>
      <w:r>
        <w:tab/>
        <w:t>Analysis of UE complexity reduction</w:t>
      </w:r>
      <w:bookmarkEnd w:id="38"/>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9"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lastRenderedPageBreak/>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39"/>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0" w:name="_Toc42165624"/>
      <w:r>
        <w:t>7.6.4</w:t>
      </w:r>
      <w:r>
        <w:tab/>
        <w:t>Analysis of coexistence with legacy UEs</w:t>
      </w:r>
      <w:bookmarkEnd w:id="40"/>
    </w:p>
    <w:p w14:paraId="08326E80" w14:textId="3E0DF78F" w:rsidR="004D5ED4" w:rsidRPr="007B5FE3" w:rsidRDefault="004D5ED4" w:rsidP="004D5ED4">
      <w:bookmarkStart w:id="41"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1"/>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2" w:name="_Toc42034927"/>
      <w:bookmarkStart w:id="43" w:name="_Toc42211937"/>
      <w:bookmarkStart w:id="44" w:name="_Hlk41391803"/>
      <w:r>
        <w:t>References</w:t>
      </w:r>
      <w:bookmarkEnd w:id="42"/>
      <w:bookmarkEnd w:id="43"/>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4"/>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F1E02">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F1E02">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F1E02">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F1E02">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F1E02">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F1E02">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F1E02">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lastRenderedPageBreak/>
              <w:t>[8]</w:t>
            </w:r>
          </w:p>
        </w:tc>
        <w:tc>
          <w:tcPr>
            <w:tcW w:w="1456" w:type="dxa"/>
            <w:tcMar>
              <w:top w:w="0" w:type="dxa"/>
              <w:left w:w="70" w:type="dxa"/>
              <w:bottom w:w="0" w:type="dxa"/>
              <w:right w:w="70" w:type="dxa"/>
            </w:tcMar>
            <w:hideMark/>
          </w:tcPr>
          <w:p w14:paraId="3B18D841" w14:textId="77777777" w:rsidR="00F66882" w:rsidRPr="008415B9" w:rsidRDefault="00CF1E02">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F1E02">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F1E02">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F1E02">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F1E02">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F1E02">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F1E02">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F1E02">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F1E02">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F1E02">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F1E02">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F1E02">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F1E02">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F1E02">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F1E02">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F1E02">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F1E02">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F1E02">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F1E02">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F1E02">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F1E02">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F1E02">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F1E02">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F1E02">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F1E02">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F1E02">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F1E02">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F1E02">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C24BD7" w14:textId="77777777" w:rsidR="00E13A0A" w:rsidRDefault="00E13A0A" w:rsidP="00581A60">
      <w:pPr>
        <w:spacing w:after="0"/>
      </w:pPr>
      <w:r>
        <w:separator/>
      </w:r>
    </w:p>
  </w:endnote>
  <w:endnote w:type="continuationSeparator" w:id="0">
    <w:p w14:paraId="45D22156" w14:textId="77777777" w:rsidR="00E13A0A" w:rsidRDefault="00E13A0A" w:rsidP="00581A60">
      <w:pPr>
        <w:spacing w:after="0"/>
      </w:pPr>
      <w:r>
        <w:continuationSeparator/>
      </w:r>
    </w:p>
  </w:endnote>
  <w:endnote w:type="continuationNotice" w:id="1">
    <w:p w14:paraId="569D22A6" w14:textId="77777777" w:rsidR="00E13A0A" w:rsidRDefault="00E13A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PMingLiU">
    <w:altName w:val="·s²Ó©úÅé"/>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 w:name="Yu Mincho">
    <w:charset w:val="80"/>
    <w:family w:val="roman"/>
    <w:pitch w:val="variable"/>
    <w:sig w:usb0="800002E7" w:usb1="2AC7FCFF" w:usb2="00000012" w:usb3="00000000" w:csb0="0002009F" w:csb1="00000000"/>
  </w:font>
  <w:font w:name="MS Mincho">
    <w:altName w:val="‚l‚r –¾’©"/>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9FF808" w14:textId="77777777" w:rsidR="00E13A0A" w:rsidRDefault="00E13A0A" w:rsidP="00581A60">
      <w:pPr>
        <w:spacing w:after="0"/>
      </w:pPr>
      <w:r>
        <w:separator/>
      </w:r>
    </w:p>
  </w:footnote>
  <w:footnote w:type="continuationSeparator" w:id="0">
    <w:p w14:paraId="53050ACE" w14:textId="77777777" w:rsidR="00E13A0A" w:rsidRDefault="00E13A0A" w:rsidP="00581A60">
      <w:pPr>
        <w:spacing w:after="0"/>
      </w:pPr>
      <w:r>
        <w:continuationSeparator/>
      </w:r>
    </w:p>
  </w:footnote>
  <w:footnote w:type="continuationNotice" w:id="1">
    <w:p w14:paraId="55BAC47E" w14:textId="77777777" w:rsidR="00E13A0A" w:rsidRDefault="00E13A0A">
      <w:pPr>
        <w:spacing w:after="0"/>
      </w:pPr>
    </w:p>
  </w:footnote>
  <w:footnote w:id="2">
    <w:p w14:paraId="2798ED64" w14:textId="77777777" w:rsidR="00CF1E02" w:rsidRPr="00C50163" w:rsidRDefault="00CF1E0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F1E02" w:rsidRPr="00C50163" w:rsidRDefault="00CF1E0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bordersDoNotSurroundHeader/>
  <w:bordersDoNotSurroundFooter/>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52B5"/>
    <w:rsid w:val="00515787"/>
    <w:rsid w:val="005173D6"/>
    <w:rsid w:val="005174ED"/>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styleId="UnresolvedMention">
    <w:name w:val="Unresolved Mention"/>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49A32003-4CE1-418A-82C7-83800CF1D87F}">
  <ds:schemaRefs>
    <ds:schemaRef ds:uri="http://schemas.openxmlformats.org/officeDocument/2006/bibliography"/>
  </ds:schemaRefs>
</ds:datastoreItem>
</file>

<file path=customXml/itemProps4.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23775</Words>
  <Characters>135522</Characters>
  <Application>Microsoft Office Word</Application>
  <DocSecurity>0</DocSecurity>
  <Lines>1129</Lines>
  <Paragraphs>3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21:12:00Z</dcterms:created>
  <dcterms:modified xsi:type="dcterms:W3CDTF">2020-08-20T23:1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